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AFDD94" w14:textId="77777777" w:rsidR="008B1B92" w:rsidRDefault="00000000">
      <w:r>
        <w:rPr>
          <w:noProof/>
          <w:snapToGrid/>
        </w:rPr>
        <w:pict w14:anchorId="5C5FFBDF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12099DA4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694E72A6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67900420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19145F1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2F238F5C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3CD47D30" w14:textId="77777777" w:rsidR="008B1B92" w:rsidRDefault="00000000">
      <w:r>
        <w:rPr>
          <w:noProof/>
        </w:rPr>
        <w:pict w14:anchorId="3D34D6CA">
          <v:shape id="Metin Kutusu 7" o:spid="_x0000_s2053" type="#_x0000_t202" style="position:absolute;margin-left:0;margin-top:10.25pt;width:343.25pt;height:623.1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" fillcolor="white [3201]" strokecolor="#bfbfbf [2412]" strokeweight=".5pt">
            <v:textbox>
              <w:txbxContent>
                <w:p w14:paraId="59F91697" w14:textId="77777777" w:rsidR="008B1B92" w:rsidRDefault="00AA570E" w:rsidP="008B1B92">
                  <w:pPr>
                    <w:jc w:val="center"/>
                  </w:pPr>
                  <w:r>
                    <w:object w:dxaOrig="6234" w:dyaOrig="14110" w14:anchorId="1A38AC1E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84.25pt;height:588.75pt">
                        <v:imagedata r:id="rId7" o:title=""/>
                      </v:shape>
                      <o:OLEObject Type="Embed" ProgID="Visio.Drawing.15" ShapeID="_x0000_i1026" DrawAspect="Content" ObjectID="_1784447871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2F20CB9E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33275D1A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2B7C26" w14:textId="77777777" w:rsidR="008D3C19" w:rsidRPr="008D3C19" w:rsidRDefault="007122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andevu kaydı</w:t>
                  </w:r>
                </w:p>
                <w:p w14:paraId="07467F25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8870E7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602C2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8BA785" w14:textId="77777777" w:rsidR="008D3C19" w:rsidRPr="008D3C19" w:rsidRDefault="0071226C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htiyaç duyulan test ve ölçekler</w:t>
                  </w:r>
                </w:p>
                <w:p w14:paraId="3FA665B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9A0E5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18302F3D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1A00A73D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1C930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41FC91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830BE9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6CBD30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FA2C895" w14:textId="77777777" w:rsidR="00A04AA0" w:rsidRDefault="00A04A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F5D692" w14:textId="77777777" w:rsidR="00C05793" w:rsidRDefault="00C05793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ağlık Hizmetleri Şube Müdürlüğü</w:t>
                  </w:r>
                </w:p>
                <w:p w14:paraId="1C355BBC" w14:textId="77777777" w:rsidR="00A04AA0" w:rsidRDefault="00A04A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0CF3B8" w14:textId="77777777" w:rsidR="00A04AA0" w:rsidRDefault="00A04A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EEAB10" w14:textId="77777777" w:rsidR="00A04AA0" w:rsidRDefault="00A04A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25811E" w14:textId="77777777" w:rsidR="00A04AA0" w:rsidRDefault="00A04AA0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D742ED" w14:textId="77777777" w:rsidR="00FA1862" w:rsidRDefault="00A04AA0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Psikolog</w:t>
                  </w:r>
                </w:p>
                <w:p w14:paraId="062F4E93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FE61406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9B13FB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5A49F2" w14:textId="77777777" w:rsidR="00C05793" w:rsidRDefault="00C05793" w:rsidP="00C05793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ağlık Hizmetleri Şube Müdürlüğü</w:t>
                  </w:r>
                </w:p>
                <w:p w14:paraId="72D38082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F5F2E3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73CB74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50E494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5DC785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BC3DA3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958E06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76671B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45E3215" w14:textId="77777777" w:rsidR="00C05793" w:rsidRDefault="00C05793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Psikolog</w:t>
                  </w:r>
                </w:p>
              </w:txbxContent>
            </v:textbox>
          </v:shape>
        </w:pict>
      </w:r>
    </w:p>
    <w:p w14:paraId="3ED36F2F" w14:textId="77777777" w:rsidR="008B1B92" w:rsidRDefault="008B1B92"/>
    <w:p w14:paraId="505D2242" w14:textId="77777777" w:rsidR="008B1B92" w:rsidRDefault="008B1B92"/>
    <w:p w14:paraId="1FF8230F" w14:textId="77777777" w:rsidR="008B1B92" w:rsidRDefault="008B1B92"/>
    <w:p w14:paraId="0D65AB34" w14:textId="77777777" w:rsidR="008B1B92" w:rsidRDefault="008B1B92"/>
    <w:p w14:paraId="10659893" w14:textId="77777777" w:rsidR="008B1B92" w:rsidRDefault="008B1B92"/>
    <w:p w14:paraId="249AF919" w14:textId="77777777" w:rsidR="008B1B92" w:rsidRDefault="008B1B92"/>
    <w:p w14:paraId="685308AD" w14:textId="77777777" w:rsidR="008B1B92" w:rsidRDefault="008B1B92"/>
    <w:p w14:paraId="5480B175" w14:textId="77777777" w:rsidR="008B1B92" w:rsidRDefault="008B1B92"/>
    <w:p w14:paraId="6824C2D2" w14:textId="77777777" w:rsidR="008B1B92" w:rsidRDefault="008B1B92"/>
    <w:p w14:paraId="6552F304" w14:textId="77777777" w:rsidR="008B1B92" w:rsidRDefault="008B1B92"/>
    <w:p w14:paraId="3A41BC8A" w14:textId="77777777" w:rsidR="008B1B92" w:rsidRDefault="008B1B92"/>
    <w:p w14:paraId="06EADD0B" w14:textId="77777777" w:rsidR="008B1B92" w:rsidRDefault="008B1B92"/>
    <w:p w14:paraId="7B2E997A" w14:textId="77777777" w:rsidR="008B1B92" w:rsidRDefault="008B1B92"/>
    <w:p w14:paraId="45C2DD26" w14:textId="77777777" w:rsidR="008B1B92" w:rsidRDefault="008B1B92"/>
    <w:p w14:paraId="5FAAD025" w14:textId="77777777" w:rsidR="008B1B92" w:rsidRDefault="008B1B92"/>
    <w:p w14:paraId="37001760" w14:textId="77777777" w:rsidR="008B1B92" w:rsidRDefault="008B1B92"/>
    <w:p w14:paraId="198D81FD" w14:textId="77777777" w:rsidR="008B1B92" w:rsidRDefault="008B1B92"/>
    <w:p w14:paraId="64C07EA8" w14:textId="77777777" w:rsidR="008B1B92" w:rsidRDefault="008B1B92"/>
    <w:p w14:paraId="47C7D244" w14:textId="77777777" w:rsidR="008B1B92" w:rsidRDefault="008B1B92"/>
    <w:p w14:paraId="57DA4F5F" w14:textId="77777777" w:rsidR="008B1B92" w:rsidRDefault="008B1B92"/>
    <w:p w14:paraId="6D23D317" w14:textId="77777777" w:rsidR="008B1B92" w:rsidRDefault="008B1B92"/>
    <w:p w14:paraId="1266028F" w14:textId="77777777" w:rsidR="008B1B92" w:rsidRDefault="008B1B92"/>
    <w:p w14:paraId="6E7CDC52" w14:textId="77777777" w:rsidR="008B1B92" w:rsidRDefault="008B1B92"/>
    <w:p w14:paraId="471D34B8" w14:textId="77777777" w:rsidR="008B1B92" w:rsidRDefault="008B1B92"/>
    <w:p w14:paraId="467C454B" w14:textId="77777777" w:rsidR="008B1B92" w:rsidRDefault="008B1B92"/>
    <w:p w14:paraId="287B2EE8" w14:textId="77777777" w:rsidR="008B1B92" w:rsidRDefault="008B1B92"/>
    <w:p w14:paraId="18C339E6" w14:textId="77777777" w:rsidR="008B1B92" w:rsidRDefault="008B1B92"/>
    <w:p w14:paraId="1490E833" w14:textId="77777777" w:rsidR="008B1B92" w:rsidRDefault="008B1B92"/>
    <w:p w14:paraId="1628B67C" w14:textId="77777777" w:rsidR="008B1B92" w:rsidRDefault="008B1B92"/>
    <w:p w14:paraId="32ED713D" w14:textId="77777777" w:rsidR="008B1B92" w:rsidRDefault="008B1B92"/>
    <w:p w14:paraId="5A1E01DB" w14:textId="77777777" w:rsidR="008B1B92" w:rsidRDefault="008B1B92"/>
    <w:p w14:paraId="4C3A2073" w14:textId="77777777" w:rsidR="008B1B92" w:rsidRDefault="008B1B92"/>
    <w:p w14:paraId="6CFBB936" w14:textId="77777777" w:rsidR="008B1B92" w:rsidRDefault="008B1B92"/>
    <w:p w14:paraId="0FFD39DE" w14:textId="77777777" w:rsidR="008B1B92" w:rsidRDefault="008B1B92"/>
    <w:p w14:paraId="00A1A6D6" w14:textId="77777777" w:rsidR="008B1B92" w:rsidRDefault="008B1B92"/>
    <w:p w14:paraId="548A0129" w14:textId="77777777" w:rsidR="008B1B92" w:rsidRDefault="008B1B92"/>
    <w:p w14:paraId="4D5B5C2F" w14:textId="77777777" w:rsidR="008B1B92" w:rsidRDefault="008B1B92"/>
    <w:p w14:paraId="44EC57A8" w14:textId="77777777" w:rsidR="008B1B92" w:rsidRDefault="008B1B92"/>
    <w:p w14:paraId="39EBA70B" w14:textId="77777777" w:rsidR="008B1B92" w:rsidRDefault="008B1B92"/>
    <w:p w14:paraId="207410C3" w14:textId="77777777" w:rsidR="008B1B92" w:rsidRDefault="008B1B92"/>
    <w:p w14:paraId="1FB3D26C" w14:textId="77777777" w:rsidR="008B1B92" w:rsidRDefault="008B1B92"/>
    <w:p w14:paraId="509C3AF2" w14:textId="77777777" w:rsidR="008B1B92" w:rsidRDefault="008B1B92"/>
    <w:p w14:paraId="148E3B38" w14:textId="77777777" w:rsidR="008B1B92" w:rsidRDefault="008B1B92"/>
    <w:p w14:paraId="2F829D00" w14:textId="77777777" w:rsidR="008B1B92" w:rsidRDefault="008B1B92"/>
    <w:p w14:paraId="40CDD1AE" w14:textId="77777777" w:rsidR="008B1B92" w:rsidRDefault="008B1B92"/>
    <w:p w14:paraId="32F1E165" w14:textId="77777777" w:rsidR="008B1B92" w:rsidRDefault="008B1B92"/>
    <w:p w14:paraId="0460A9B9" w14:textId="77777777" w:rsidR="008B1B92" w:rsidRDefault="008B1B92"/>
    <w:p w14:paraId="0B5BE35F" w14:textId="77777777" w:rsidR="008B1B92" w:rsidRDefault="008B1B92"/>
    <w:p w14:paraId="5F2E59B9" w14:textId="77777777" w:rsidR="008B1B92" w:rsidRDefault="008B1B92"/>
    <w:p w14:paraId="1035007A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2CB73FF" w14:textId="77777777" w:rsidR="0065309D" w:rsidRDefault="0065309D" w:rsidP="00151E02">
      <w:r>
        <w:separator/>
      </w:r>
    </w:p>
  </w:endnote>
  <w:endnote w:type="continuationSeparator" w:id="0">
    <w:p w14:paraId="5FF3000E" w14:textId="77777777" w:rsidR="0065309D" w:rsidRDefault="0065309D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F61401" w14:textId="77777777" w:rsidR="00B644C0" w:rsidRDefault="00B644C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F3CD463" w14:textId="77777777" w:rsidR="00BE5198" w:rsidRPr="00F978E4" w:rsidRDefault="00B644C0" w:rsidP="00BE5198">
    <w:r>
      <w:rPr>
        <w:rFonts w:ascii="Arial" w:hAnsi="Arial" w:cs="Arial"/>
        <w:i/>
        <w:sz w:val="16"/>
      </w:rPr>
      <w:t>(Form No: İA-150</w:t>
    </w:r>
    <w:r w:rsidR="00BE5198">
      <w:rPr>
        <w:rFonts w:ascii="Arial" w:hAnsi="Arial" w:cs="Arial"/>
        <w:i/>
        <w:sz w:val="16"/>
      </w:rPr>
      <w:t xml:space="preserve"> ;</w:t>
    </w:r>
    <w:r w:rsidR="00BE5198">
      <w:rPr>
        <w:rFonts w:ascii="Arial" w:hAnsi="Arial" w:cs="Arial"/>
        <w:i/>
        <w:sz w:val="16"/>
        <w:szCs w:val="16"/>
      </w:rPr>
      <w:t xml:space="preserve"> Revizyon Tarihi: - ; </w:t>
    </w:r>
    <w:r w:rsidR="00BE5198">
      <w:rPr>
        <w:rFonts w:ascii="Arial" w:hAnsi="Arial" w:cs="Arial"/>
        <w:i/>
        <w:sz w:val="16"/>
      </w:rPr>
      <w:t>Revizyon No: 00)</w:t>
    </w:r>
  </w:p>
  <w:p w14:paraId="3BACD380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92ED8F6" w14:textId="77777777" w:rsidR="00B644C0" w:rsidRDefault="00B644C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D343A14" w14:textId="77777777" w:rsidR="0065309D" w:rsidRDefault="0065309D" w:rsidP="00151E02">
      <w:r>
        <w:separator/>
      </w:r>
    </w:p>
  </w:footnote>
  <w:footnote w:type="continuationSeparator" w:id="0">
    <w:p w14:paraId="1AB17571" w14:textId="77777777" w:rsidR="0065309D" w:rsidRDefault="0065309D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E611B56" w14:textId="77777777" w:rsidR="00B644C0" w:rsidRDefault="00B644C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2C307A" w:rsidRPr="002C307A" w14:paraId="0D824F49" w14:textId="77777777" w:rsidTr="002C307A">
      <w:trPr>
        <w:trHeight w:val="276"/>
      </w:trPr>
      <w:tc>
        <w:tcPr>
          <w:tcW w:w="1526" w:type="dxa"/>
          <w:vMerge w:val="restart"/>
        </w:tcPr>
        <w:p w14:paraId="4AFD15D1" w14:textId="439956FA" w:rsidR="00561D82" w:rsidRPr="002C307A" w:rsidRDefault="002C307A" w:rsidP="00561D82">
          <w:pPr>
            <w:pStyle w:val="stBilgi"/>
            <w:rPr>
              <w:rFonts w:ascii="Arial" w:hAnsi="Arial" w:cs="Arial"/>
            </w:rPr>
          </w:pPr>
          <w:r w:rsidRPr="002C307A">
            <w:rPr>
              <w:noProof/>
              <w:snapToGrid/>
            </w:rPr>
            <w:drawing>
              <wp:inline distT="0" distB="0" distL="0" distR="0" wp14:anchorId="6CAA8764" wp14:editId="6518E79C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2A4BF52C" w14:textId="77777777" w:rsidR="002C307A" w:rsidRDefault="002C307A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62295DE" w14:textId="77777777" w:rsidR="002C307A" w:rsidRDefault="002C307A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A3ACE30" w14:textId="3F0962DD" w:rsidR="00561D82" w:rsidRPr="002C307A" w:rsidRDefault="00041F69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2C307A">
            <w:rPr>
              <w:rFonts w:ascii="Arial" w:hAnsi="Arial" w:cs="Arial"/>
              <w:b/>
              <w:sz w:val="24"/>
              <w:szCs w:val="18"/>
            </w:rPr>
            <w:t>PSİKOLOJİK DANIŞMANLIK VE REHBERLİK SÜRECİ</w:t>
          </w:r>
          <w:r w:rsidR="00561D82" w:rsidRPr="002C307A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6D04EA6A" w14:textId="77777777" w:rsidR="00561D82" w:rsidRPr="002C307A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C307A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70A1E2AF" w14:textId="77777777" w:rsidR="00561D82" w:rsidRPr="002C307A" w:rsidRDefault="00B644C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C307A">
            <w:rPr>
              <w:rFonts w:ascii="Arial" w:hAnsi="Arial" w:cs="Arial"/>
              <w:b/>
              <w:sz w:val="18"/>
            </w:rPr>
            <w:t>İA-150</w:t>
          </w:r>
        </w:p>
      </w:tc>
    </w:tr>
    <w:tr w:rsidR="002C307A" w:rsidRPr="002C307A" w14:paraId="1B74D138" w14:textId="77777777" w:rsidTr="002C307A">
      <w:trPr>
        <w:trHeight w:val="276"/>
      </w:trPr>
      <w:tc>
        <w:tcPr>
          <w:tcW w:w="1526" w:type="dxa"/>
          <w:vMerge/>
        </w:tcPr>
        <w:p w14:paraId="5B2852CC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4FD4D8D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494F435" w14:textId="77777777" w:rsidR="00561D82" w:rsidRPr="002C307A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C307A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11699B3B" w14:textId="77777777" w:rsidR="00561D82" w:rsidRPr="002C307A" w:rsidRDefault="00BE519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C307A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2C307A" w:rsidRPr="002C307A" w14:paraId="7DDEE674" w14:textId="77777777" w:rsidTr="002C307A">
      <w:trPr>
        <w:trHeight w:val="276"/>
      </w:trPr>
      <w:tc>
        <w:tcPr>
          <w:tcW w:w="1526" w:type="dxa"/>
          <w:vMerge/>
        </w:tcPr>
        <w:p w14:paraId="6B8B2051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5363AE7F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22A2DB5" w14:textId="77777777" w:rsidR="00561D82" w:rsidRPr="002C307A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C307A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17283DFE" w14:textId="77777777" w:rsidR="00561D82" w:rsidRPr="002C307A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C307A">
            <w:rPr>
              <w:rFonts w:ascii="Arial" w:hAnsi="Arial" w:cs="Arial"/>
              <w:b/>
              <w:sz w:val="18"/>
            </w:rPr>
            <w:t>-</w:t>
          </w:r>
        </w:p>
      </w:tc>
    </w:tr>
    <w:tr w:rsidR="002C307A" w:rsidRPr="002C307A" w14:paraId="786E18C8" w14:textId="77777777" w:rsidTr="002C307A">
      <w:trPr>
        <w:trHeight w:val="276"/>
      </w:trPr>
      <w:tc>
        <w:tcPr>
          <w:tcW w:w="1526" w:type="dxa"/>
          <w:vMerge/>
        </w:tcPr>
        <w:p w14:paraId="6B3BDE48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2CB70F5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1B94A23" w14:textId="77777777" w:rsidR="00561D82" w:rsidRPr="002C307A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C307A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C5DE02E" w14:textId="77777777" w:rsidR="00561D82" w:rsidRPr="002C307A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C307A">
            <w:rPr>
              <w:rFonts w:ascii="Arial" w:hAnsi="Arial" w:cs="Arial"/>
              <w:b/>
              <w:sz w:val="18"/>
            </w:rPr>
            <w:t>00</w:t>
          </w:r>
        </w:p>
      </w:tc>
    </w:tr>
    <w:tr w:rsidR="002C307A" w:rsidRPr="002C307A" w14:paraId="76B3F006" w14:textId="77777777" w:rsidTr="002C307A">
      <w:trPr>
        <w:trHeight w:val="276"/>
      </w:trPr>
      <w:tc>
        <w:tcPr>
          <w:tcW w:w="1526" w:type="dxa"/>
          <w:vMerge/>
        </w:tcPr>
        <w:p w14:paraId="32B999DB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550414D" w14:textId="77777777" w:rsidR="00561D82" w:rsidRPr="002C307A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2E5D92D" w14:textId="77777777" w:rsidR="00561D82" w:rsidRPr="002C307A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2C307A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06C961A7" w14:textId="77777777" w:rsidR="00561D82" w:rsidRPr="002C307A" w:rsidRDefault="006F15B3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2C307A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2C307A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2C307A">
            <w:rPr>
              <w:rFonts w:ascii="Arial" w:hAnsi="Arial" w:cs="Arial"/>
              <w:b/>
              <w:sz w:val="18"/>
            </w:rPr>
            <w:fldChar w:fldCharType="separate"/>
          </w:r>
          <w:r w:rsidR="00B644C0" w:rsidRPr="002C307A">
            <w:rPr>
              <w:rFonts w:ascii="Arial" w:hAnsi="Arial" w:cs="Arial"/>
              <w:b/>
              <w:noProof/>
              <w:sz w:val="18"/>
            </w:rPr>
            <w:t>1</w:t>
          </w:r>
          <w:r w:rsidRPr="002C307A">
            <w:rPr>
              <w:rFonts w:ascii="Arial" w:hAnsi="Arial" w:cs="Arial"/>
              <w:b/>
              <w:sz w:val="18"/>
            </w:rPr>
            <w:fldChar w:fldCharType="end"/>
          </w:r>
          <w:r w:rsidR="00561D82" w:rsidRPr="002C307A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B644C0" w:rsidRPr="002C307A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700C0466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437C75F" w14:textId="77777777" w:rsidR="00B644C0" w:rsidRDefault="00B644C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41F69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37E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C307A"/>
    <w:rsid w:val="002D2487"/>
    <w:rsid w:val="002D4BE0"/>
    <w:rsid w:val="00300C8E"/>
    <w:rsid w:val="0031050E"/>
    <w:rsid w:val="00322BE7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45317"/>
    <w:rsid w:val="0065309D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5B3"/>
    <w:rsid w:val="006F1B43"/>
    <w:rsid w:val="00705444"/>
    <w:rsid w:val="00707FE2"/>
    <w:rsid w:val="00711669"/>
    <w:rsid w:val="0071226C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04AA0"/>
    <w:rsid w:val="00A21AAE"/>
    <w:rsid w:val="00A22E0A"/>
    <w:rsid w:val="00A51B1C"/>
    <w:rsid w:val="00A62ED7"/>
    <w:rsid w:val="00A67972"/>
    <w:rsid w:val="00A76DD0"/>
    <w:rsid w:val="00A94E35"/>
    <w:rsid w:val="00AA570E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644C0"/>
    <w:rsid w:val="00B705B3"/>
    <w:rsid w:val="00B756C7"/>
    <w:rsid w:val="00B82F11"/>
    <w:rsid w:val="00B8528A"/>
    <w:rsid w:val="00B872DC"/>
    <w:rsid w:val="00B915CF"/>
    <w:rsid w:val="00BB25B2"/>
    <w:rsid w:val="00BD741B"/>
    <w:rsid w:val="00BE5198"/>
    <w:rsid w:val="00C05793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3586F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166A"/>
    <w:rsid w:val="00E02263"/>
    <w:rsid w:val="00E0670E"/>
    <w:rsid w:val="00E205EB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C3EF4"/>
    <w:rsid w:val="00FE0FE6"/>
    <w:rsid w:val="00FF55C6"/>
    <w:rsid w:val="00FF5ADF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3FBFE4DB"/>
  <w15:docId w15:val="{3CF6245F-87A3-434D-804B-3534517F5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6</cp:revision>
  <cp:lastPrinted>2021-07-05T11:44:00Z</cp:lastPrinted>
  <dcterms:created xsi:type="dcterms:W3CDTF">2020-07-22T05:02:00Z</dcterms:created>
  <dcterms:modified xsi:type="dcterms:W3CDTF">2024-08-06T08:11:00Z</dcterms:modified>
</cp:coreProperties>
</file>